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8BE62" w14:textId="558AC5A8" w:rsidR="00A75A7A" w:rsidRDefault="00A75A7A" w:rsidP="00A75A7A">
      <w:pPr>
        <w:pStyle w:val="CRCoverPage"/>
        <w:tabs>
          <w:tab w:val="right" w:pos="9639"/>
        </w:tabs>
        <w:spacing w:after="0"/>
        <w:rPr>
          <w:b/>
          <w:i/>
          <w:noProof/>
          <w:sz w:val="28"/>
        </w:rPr>
      </w:pPr>
      <w:r>
        <w:rPr>
          <w:b/>
          <w:noProof/>
          <w:sz w:val="24"/>
        </w:rPr>
        <w:t>3GPP TSG-SA3 Meeting #115AdHoc-e</w:t>
      </w:r>
      <w:r>
        <w:rPr>
          <w:b/>
          <w:i/>
          <w:noProof/>
          <w:sz w:val="28"/>
        </w:rPr>
        <w:tab/>
      </w:r>
      <w:r w:rsidR="00E435B3">
        <w:rPr>
          <w:b/>
          <w:i/>
          <w:noProof/>
          <w:sz w:val="28"/>
        </w:rPr>
        <w:t>draft_</w:t>
      </w:r>
      <w:r>
        <w:rPr>
          <w:b/>
          <w:i/>
          <w:noProof/>
          <w:sz w:val="28"/>
        </w:rPr>
        <w:t>S3-</w:t>
      </w:r>
      <w:r w:rsidR="00B11BA7" w:rsidRPr="00B11BA7">
        <w:rPr>
          <w:b/>
          <w:i/>
          <w:noProof/>
          <w:sz w:val="28"/>
        </w:rPr>
        <w:t>241369</w:t>
      </w:r>
      <w:r w:rsidR="00E435B3">
        <w:rPr>
          <w:b/>
          <w:i/>
          <w:noProof/>
          <w:sz w:val="28"/>
        </w:rPr>
        <w:t>-r</w:t>
      </w:r>
      <w:ins w:id="0" w:author="Nokia5" w:date="2024-04-18T18:24:00Z">
        <w:r w:rsidR="00E40EA0">
          <w:rPr>
            <w:b/>
            <w:i/>
            <w:noProof/>
            <w:sz w:val="28"/>
          </w:rPr>
          <w:t>5</w:t>
        </w:r>
      </w:ins>
      <w:ins w:id="1" w:author="Ericsson_r4" w:date="2024-04-18T11:59:00Z">
        <w:del w:id="2" w:author="Nokia5" w:date="2024-04-18T18:24:00Z">
          <w:r w:rsidR="00F367FD" w:rsidDel="00E40EA0">
            <w:rPr>
              <w:b/>
              <w:i/>
              <w:noProof/>
              <w:sz w:val="28"/>
            </w:rPr>
            <w:delText>4</w:delText>
          </w:r>
        </w:del>
      </w:ins>
      <w:ins w:id="3" w:author="Ericsson_r2" w:date="2024-04-17T10:44:00Z">
        <w:del w:id="4" w:author="Ericsson_r4" w:date="2024-04-18T11:59:00Z">
          <w:r w:rsidR="00534670" w:rsidDel="00F367FD">
            <w:rPr>
              <w:b/>
              <w:i/>
              <w:noProof/>
              <w:sz w:val="28"/>
            </w:rPr>
            <w:delText>2</w:delText>
          </w:r>
        </w:del>
      </w:ins>
      <w:del w:id="5" w:author="Ericsson_r2" w:date="2024-04-17T10:44:00Z">
        <w:r w:rsidR="00E435B3" w:rsidDel="00534670">
          <w:rPr>
            <w:b/>
            <w:i/>
            <w:noProof/>
            <w:sz w:val="28"/>
          </w:rPr>
          <w:delText>1</w:delText>
        </w:r>
      </w:del>
    </w:p>
    <w:p w14:paraId="718C737D" w14:textId="77777777" w:rsidR="00A75A7A" w:rsidRDefault="00A75A7A" w:rsidP="00A75A7A">
      <w:pPr>
        <w:pStyle w:val="Header"/>
        <w:rPr>
          <w:sz w:val="22"/>
          <w:szCs w:val="22"/>
        </w:rPr>
      </w:pPr>
      <w:r>
        <w:rPr>
          <w:sz w:val="24"/>
        </w:rPr>
        <w:t>Electronic meeting, online, 15 - 19 April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E40EA0" w:rsidP="00E13F3D">
            <w:pPr>
              <w:pStyle w:val="CRCoverPage"/>
              <w:spacing w:after="0"/>
              <w:jc w:val="right"/>
              <w:rPr>
                <w:b/>
                <w:noProof/>
                <w:sz w:val="28"/>
              </w:rPr>
            </w:pPr>
            <w:r>
              <w:fldChar w:fldCharType="begin"/>
            </w:r>
            <w:r>
              <w:instrText>DOCPROPERTY  Spec#  \* MERGEFORMAT</w:instrText>
            </w:r>
            <w:r>
              <w:fldChar w:fldCharType="separate"/>
            </w:r>
            <w:r w:rsidR="0024737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0EDCA" w:rsidR="001E41F3" w:rsidRPr="00410371" w:rsidRDefault="0022583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404163" w:rsidR="001E41F3" w:rsidRPr="00410371" w:rsidRDefault="00E40EA0">
            <w:pPr>
              <w:pStyle w:val="CRCoverPage"/>
              <w:spacing w:after="0"/>
              <w:jc w:val="center"/>
              <w:rPr>
                <w:noProof/>
                <w:sz w:val="28"/>
              </w:rPr>
            </w:pPr>
            <w:r>
              <w:fldChar w:fldCharType="begin"/>
            </w:r>
            <w:r>
              <w:instrText>DOCPROPERTY  Version  \* MERGEFORMAT</w:instrText>
            </w:r>
            <w:r>
              <w:fldChar w:fldCharType="separate"/>
            </w:r>
            <w:r w:rsidR="00247374">
              <w:rPr>
                <w:b/>
                <w:noProof/>
                <w:sz w:val="28"/>
              </w:rPr>
              <w:t>18.</w:t>
            </w:r>
            <w:r w:rsidR="00E04CF1">
              <w:rPr>
                <w:b/>
                <w:noProof/>
                <w:sz w:val="28"/>
              </w:rPr>
              <w:t>5</w:t>
            </w:r>
            <w:r w:rsidR="0024737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3BADF5" w:rsidR="001E41F3" w:rsidRDefault="009119FF" w:rsidP="000062F7">
            <w:pPr>
              <w:pStyle w:val="CRCoverPage"/>
              <w:spacing w:after="0"/>
              <w:rPr>
                <w:noProof/>
              </w:rPr>
            </w:pPr>
            <w:r>
              <w:rPr>
                <w:noProof/>
              </w:rPr>
              <w:t>Nokia</w:t>
            </w:r>
            <w:ins w:id="7" w:author="Nokia3" w:date="2024-04-18T18:12:00Z">
              <w:r w:rsidR="003528D1">
                <w:rPr>
                  <w:noProof/>
                </w:rPr>
                <w:t xml:space="preserve">, </w:t>
              </w:r>
            </w:ins>
            <w:ins w:id="8" w:author="Nokia5" w:date="2024-04-18T18:13:00Z">
              <w:r w:rsidR="003528D1">
                <w:rPr>
                  <w:noProof/>
                </w:rPr>
                <w:t>Ericsson</w:t>
              </w:r>
            </w:ins>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5F13C5" w:rsidR="001E41F3" w:rsidRDefault="004D5235" w:rsidP="000062F7">
            <w:pPr>
              <w:pStyle w:val="CRCoverPage"/>
              <w:spacing w:after="0"/>
              <w:ind w:left="100"/>
              <w:rPr>
                <w:noProof/>
              </w:rPr>
            </w:pPr>
            <w:r>
              <w:t>202</w:t>
            </w:r>
            <w:r w:rsidR="001E6D67">
              <w:t>4</w:t>
            </w:r>
            <w:r>
              <w:t>-</w:t>
            </w:r>
            <w:r w:rsidR="001E6D67">
              <w:t>0</w:t>
            </w:r>
            <w:r w:rsidR="00740E20">
              <w:t>4</w:t>
            </w:r>
            <w:r w:rsidR="004156F9">
              <w:t>-</w:t>
            </w:r>
            <w:r w:rsidR="00740E20">
              <w:t>08</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708AA7DE" w14:textId="12BC2142" w:rsidR="00CA2673" w:rsidRP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E3EAA7" w:rsidR="001E41F3" w:rsidRDefault="00CF346E" w:rsidP="000062F7">
            <w:pPr>
              <w:pStyle w:val="CRCoverPage"/>
              <w:spacing w:after="0"/>
              <w:jc w:val="center"/>
              <w:rPr>
                <w:b/>
                <w:caps/>
                <w:noProof/>
              </w:rPr>
            </w:pPr>
            <w:r>
              <w:rPr>
                <w:b/>
                <w:caps/>
                <w:noProof/>
              </w:rPr>
              <w:t>X</w:t>
            </w:r>
            <w:del w:id="9" w:author="Ericsson_r2" w:date="2024-04-17T10:45:00Z">
              <w:r w:rsidDel="00E83507">
                <w:rPr>
                  <w:b/>
                  <w:caps/>
                  <w:noProof/>
                </w:rPr>
                <w:delText>X</w:delText>
              </w:r>
            </w:del>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45F95" w:rsidR="001E41F3" w:rsidRDefault="00E83507" w:rsidP="000062F7">
            <w:pPr>
              <w:pStyle w:val="CRCoverPage"/>
              <w:spacing w:after="0"/>
              <w:jc w:val="center"/>
              <w:rPr>
                <w:b/>
                <w:caps/>
                <w:noProof/>
              </w:rPr>
            </w:pPr>
            <w:ins w:id="10" w:author="Ericsson_r2" w:date="2024-04-17T10:45:00Z">
              <w:r>
                <w:rPr>
                  <w:b/>
                  <w:caps/>
                  <w:noProof/>
                </w:rPr>
                <w:t>X</w:t>
              </w:r>
            </w:ins>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3A6832" w:rsidR="008863B9" w:rsidRDefault="00806322" w:rsidP="000062F7">
            <w:pPr>
              <w:pStyle w:val="CRCoverPage"/>
              <w:spacing w:after="0"/>
              <w:ind w:left="100"/>
              <w:rPr>
                <w:noProof/>
              </w:rPr>
            </w:pPr>
            <w:r>
              <w:rPr>
                <w:noProof/>
              </w:rPr>
              <w:t>S3-240577</w:t>
            </w: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2A483E17" w14:textId="77777777" w:rsidR="00FC1A77" w:rsidRDefault="00FC1A77">
      <w:pPr>
        <w:pStyle w:val="CRCoverPage"/>
        <w:spacing w:after="0"/>
        <w:rPr>
          <w:noProof/>
          <w:sz w:val="8"/>
          <w:szCs w:val="8"/>
        </w:rPr>
      </w:pPr>
    </w:p>
    <w:p w14:paraId="20D5D2BE" w14:textId="77777777" w:rsidR="00FC1A77" w:rsidRDefault="00FC1A77">
      <w:pPr>
        <w:pStyle w:val="CRCoverPage"/>
        <w:spacing w:after="0"/>
        <w:rPr>
          <w:noProof/>
          <w:sz w:val="8"/>
          <w:szCs w:val="8"/>
        </w:rPr>
      </w:pPr>
    </w:p>
    <w:p w14:paraId="68FE8D5B" w14:textId="77777777" w:rsidR="00FC1A77" w:rsidRDefault="00FC1A77">
      <w:pPr>
        <w:pStyle w:val="CRCoverPage"/>
        <w:spacing w:after="0"/>
        <w:rPr>
          <w:noProof/>
          <w:sz w:val="8"/>
          <w:szCs w:val="8"/>
        </w:rPr>
      </w:pPr>
    </w:p>
    <w:p w14:paraId="790E4675" w14:textId="77777777" w:rsidR="00FC1A77" w:rsidRDefault="00FC1A77">
      <w:pPr>
        <w:pStyle w:val="CRCoverPage"/>
        <w:spacing w:after="0"/>
        <w:rPr>
          <w:noProof/>
          <w:sz w:val="8"/>
          <w:szCs w:val="8"/>
        </w:rPr>
      </w:pPr>
    </w:p>
    <w:p w14:paraId="4B97A36B" w14:textId="77777777" w:rsidR="00FC1A77" w:rsidRDefault="00FC1A77">
      <w:pPr>
        <w:pStyle w:val="CRCoverPage"/>
        <w:spacing w:after="0"/>
        <w:rPr>
          <w:noProof/>
          <w:sz w:val="8"/>
          <w:szCs w:val="8"/>
        </w:rPr>
      </w:pPr>
    </w:p>
    <w:p w14:paraId="26F19FCD" w14:textId="77777777" w:rsidR="00FC1A77" w:rsidRDefault="00FC1A77">
      <w:pPr>
        <w:pStyle w:val="CRCoverPage"/>
        <w:spacing w:after="0"/>
        <w:rPr>
          <w:noProof/>
          <w:sz w:val="8"/>
          <w:szCs w:val="8"/>
        </w:rPr>
      </w:pPr>
    </w:p>
    <w:p w14:paraId="076CDE5A" w14:textId="77777777" w:rsidR="00FC1A77" w:rsidRDefault="00FC1A77">
      <w:pPr>
        <w:pStyle w:val="CRCoverPage"/>
        <w:spacing w:after="0"/>
        <w:rPr>
          <w:noProof/>
          <w:sz w:val="8"/>
          <w:szCs w:val="8"/>
        </w:rPr>
      </w:pPr>
    </w:p>
    <w:p w14:paraId="2DD1FF40" w14:textId="77777777" w:rsidR="00FC1A77" w:rsidRDefault="00FC1A77">
      <w:pPr>
        <w:pStyle w:val="CRCoverPage"/>
        <w:spacing w:after="0"/>
        <w:rPr>
          <w:noProof/>
          <w:sz w:val="8"/>
          <w:szCs w:val="8"/>
        </w:rPr>
      </w:pPr>
    </w:p>
    <w:p w14:paraId="0B2D0783" w14:textId="77777777" w:rsidR="00FC1A77" w:rsidRDefault="00FC1A77">
      <w:pPr>
        <w:pStyle w:val="CRCoverPage"/>
        <w:spacing w:after="0"/>
        <w:rPr>
          <w:noProof/>
          <w:sz w:val="8"/>
          <w:szCs w:val="8"/>
        </w:rPr>
      </w:pPr>
    </w:p>
    <w:p w14:paraId="032D989B" w14:textId="77777777" w:rsidR="00FC1A77" w:rsidRDefault="00FC1A77">
      <w:pPr>
        <w:pStyle w:val="CRCoverPage"/>
        <w:spacing w:after="0"/>
        <w:rPr>
          <w:noProof/>
          <w:sz w:val="8"/>
          <w:szCs w:val="8"/>
        </w:rPr>
      </w:pPr>
    </w:p>
    <w:p w14:paraId="5CB51E54" w14:textId="77777777" w:rsidR="00FC1A77" w:rsidRDefault="00FC1A77">
      <w:pPr>
        <w:pStyle w:val="CRCoverPage"/>
        <w:spacing w:after="0"/>
        <w:rPr>
          <w:noProof/>
          <w:sz w:val="8"/>
          <w:szCs w:val="8"/>
        </w:rPr>
      </w:pPr>
    </w:p>
    <w:p w14:paraId="21E44216" w14:textId="77777777" w:rsidR="00FC1A77" w:rsidRDefault="00FC1A77">
      <w:pPr>
        <w:pStyle w:val="CRCoverPage"/>
        <w:spacing w:after="0"/>
        <w:rPr>
          <w:noProof/>
          <w:sz w:val="8"/>
          <w:szCs w:val="8"/>
        </w:rPr>
      </w:pPr>
    </w:p>
    <w:p w14:paraId="2FF3942C" w14:textId="77777777" w:rsidR="00FC1A77" w:rsidRDefault="00FC1A77">
      <w:pPr>
        <w:pStyle w:val="CRCoverPage"/>
        <w:spacing w:after="0"/>
        <w:rPr>
          <w:noProof/>
          <w:sz w:val="8"/>
          <w:szCs w:val="8"/>
        </w:rPr>
      </w:pPr>
    </w:p>
    <w:p w14:paraId="42ABC114" w14:textId="17D5E254" w:rsidR="00FC1A77" w:rsidRDefault="00FC1A77" w:rsidP="00FC1A77">
      <w:pPr>
        <w:jc w:val="center"/>
        <w:rPr>
          <w:b/>
          <w:kern w:val="2"/>
          <w:sz w:val="44"/>
          <w:szCs w:val="44"/>
          <w:lang w:val="en-US"/>
        </w:rPr>
      </w:pPr>
      <w:r>
        <w:rPr>
          <w:b/>
          <w:sz w:val="44"/>
          <w:szCs w:val="44"/>
        </w:rPr>
        <w:lastRenderedPageBreak/>
        <w:t xml:space="preserve">**** </w:t>
      </w:r>
      <w:r>
        <w:rPr>
          <w:bCs/>
          <w:sz w:val="44"/>
          <w:szCs w:val="44"/>
        </w:rPr>
        <w:t>START OF</w:t>
      </w:r>
      <w:r>
        <w:rPr>
          <w:sz w:val="44"/>
          <w:szCs w:val="44"/>
        </w:rPr>
        <w:t xml:space="preserve"> CHANGE</w:t>
      </w:r>
      <w:r>
        <w:rPr>
          <w:b/>
          <w:sz w:val="44"/>
          <w:szCs w:val="44"/>
        </w:rPr>
        <w:t xml:space="preserve"> ****</w:t>
      </w:r>
    </w:p>
    <w:p w14:paraId="3661010C" w14:textId="2E9106ED" w:rsidR="00FC1A77" w:rsidRDefault="00FC1A77">
      <w:pPr>
        <w:pStyle w:val="CRCoverPage"/>
        <w:spacing w:after="0"/>
        <w:rPr>
          <w:noProof/>
          <w:sz w:val="8"/>
          <w:szCs w:val="8"/>
        </w:rPr>
      </w:pPr>
    </w:p>
    <w:p w14:paraId="03F5E635" w14:textId="1D8897DD" w:rsidR="004734B5" w:rsidRDefault="004734B5" w:rsidP="004734B5">
      <w:pPr>
        <w:pStyle w:val="Heading1"/>
        <w:rPr>
          <w:lang w:eastAsia="zh-CN"/>
        </w:rPr>
      </w:pPr>
      <w:bookmarkStart w:id="11" w:name="_Toc153373969"/>
      <w:r>
        <w:t>X.</w:t>
      </w:r>
      <w:r>
        <w:rPr>
          <w:lang w:val="en-US" w:eastAsia="zh-CN"/>
        </w:rPr>
        <w:t>9</w:t>
      </w:r>
      <w:r>
        <w:tab/>
      </w:r>
      <w:r>
        <w:rPr>
          <w:lang w:eastAsia="zh-CN"/>
        </w:rPr>
        <w:t>Authorization of selection of participant NWDAF instances in the Federated Learning group</w:t>
      </w:r>
      <w:bookmarkEnd w:id="11"/>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8A0B458" w14:textId="18EDA034" w:rsidR="007620E9" w:rsidRPr="007620E9" w:rsidRDefault="007620E9" w:rsidP="00F80C48">
      <w:pPr>
        <w:pStyle w:val="NO"/>
        <w:rPr>
          <w:ins w:id="12" w:author="Nokia2" w:date="2024-04-15T14:53:00Z"/>
        </w:rPr>
      </w:pPr>
      <w:ins w:id="13" w:author="Nokia2" w:date="2024-04-15T14:53:00Z">
        <w:r w:rsidRPr="007620E9">
          <w:t xml:space="preserve">NOTE: </w:t>
        </w:r>
      </w:ins>
      <w:ins w:id="14" w:author="Ericsson_r2" w:date="2024-04-17T10:44:00Z">
        <w:r w:rsidR="005A11B3">
          <w:tab/>
        </w:r>
      </w:ins>
      <w:ins w:id="15" w:author="Ericsson_r2" w:date="2024-04-17T10:48:00Z">
        <w:del w:id="16" w:author="Nokia5" w:date="2024-04-18T18:13:00Z">
          <w:r w:rsidR="00080C67" w:rsidDel="003528D1">
            <w:delText>Authorization of</w:delText>
          </w:r>
        </w:del>
      </w:ins>
      <w:ins w:id="17" w:author="Nokia5" w:date="2024-04-18T18:13:00Z">
        <w:r w:rsidR="003528D1">
          <w:t xml:space="preserve">Federated Learning </w:t>
        </w:r>
      </w:ins>
      <w:ins w:id="18" w:author="Nokia5" w:date="2024-04-18T18:14:00Z">
        <w:r w:rsidR="003528D1">
          <w:t>can be initiated by</w:t>
        </w:r>
      </w:ins>
      <w:ins w:id="19" w:author="Ericsson_r2" w:date="2024-04-17T10:48:00Z">
        <w:r w:rsidR="00080C67">
          <w:t xml:space="preserve"> an NWDAF containing </w:t>
        </w:r>
        <w:proofErr w:type="spellStart"/>
        <w:r w:rsidR="00080C67">
          <w:t>AnLF</w:t>
        </w:r>
        <w:proofErr w:type="spellEnd"/>
        <w:r w:rsidR="00080C67">
          <w:t xml:space="preserve">, or </w:t>
        </w:r>
      </w:ins>
      <w:ins w:id="20" w:author="Nokia5" w:date="2024-04-18T18:14:00Z">
        <w:r w:rsidR="003528D1">
          <w:t xml:space="preserve">an </w:t>
        </w:r>
      </w:ins>
      <w:ins w:id="21" w:author="Ericsson_r2" w:date="2024-04-17T10:48:00Z">
        <w:r w:rsidR="00080C67">
          <w:t xml:space="preserve">NWDAF containing MTLF on behalf of an NWDAF containing </w:t>
        </w:r>
        <w:proofErr w:type="spellStart"/>
        <w:r w:rsidR="00080C67">
          <w:t>AnLF</w:t>
        </w:r>
        <w:proofErr w:type="spellEnd"/>
        <w:r w:rsidR="00080C67">
          <w:t xml:space="preserve">, </w:t>
        </w:r>
      </w:ins>
      <w:ins w:id="22" w:author="Ericsson_r4" w:date="2024-04-18T12:00:00Z">
        <w:r w:rsidR="001E1BBB">
          <w:t>requesting</w:t>
        </w:r>
      </w:ins>
      <w:ins w:id="23" w:author="Ericsson_r2" w:date="2024-04-17T10:48:00Z">
        <w:del w:id="24" w:author="Ericsson_r4" w:date="2024-04-18T12:00:00Z">
          <w:r w:rsidR="00080C67" w:rsidDel="001E1BBB">
            <w:delText>to req</w:delText>
          </w:r>
        </w:del>
      </w:ins>
      <w:ins w:id="25" w:author="Ericsson_r2" w:date="2024-04-17T10:49:00Z">
        <w:del w:id="26" w:author="Ericsson_r4" w:date="2024-04-18T12:00:00Z">
          <w:r w:rsidR="00080C67" w:rsidDel="001E1BBB">
            <w:delText>uest</w:delText>
          </w:r>
        </w:del>
        <w:r w:rsidR="00080C67">
          <w:t xml:space="preserve"> </w:t>
        </w:r>
        <w:r w:rsidR="00583A7B">
          <w:t>ML models from an NWDAF containing MTLF acting as FL Server</w:t>
        </w:r>
      </w:ins>
      <w:ins w:id="27" w:author="Nokia5" w:date="2024-04-18T18:15:00Z">
        <w:r w:rsidR="003528D1">
          <w:t xml:space="preserve">, </w:t>
        </w:r>
      </w:ins>
      <w:ins w:id="28" w:author="Nokia3" w:date="2024-04-17T14:53:00Z">
        <w:del w:id="29" w:author="Ericsson_r4" w:date="2024-04-18T12:00:00Z">
          <w:r w:rsidR="00E249CA" w:rsidDel="001E1BBB">
            <w:delText xml:space="preserve">, </w:delText>
          </w:r>
        </w:del>
      </w:ins>
      <w:ins w:id="30" w:author="Nokia3" w:date="2024-04-17T14:54:00Z">
        <w:del w:id="31" w:author="Ericsson_r4" w:date="2024-04-18T11:59:00Z">
          <w:r w:rsidR="0079140C" w:rsidDel="00EA645E">
            <w:delText xml:space="preserve">and </w:delText>
          </w:r>
        </w:del>
      </w:ins>
      <w:ins w:id="32" w:author="Nokia3" w:date="2024-04-17T14:53:00Z">
        <w:del w:id="33" w:author="Ericsson_r4" w:date="2024-04-18T11:59:00Z">
          <w:r w:rsidR="00E249CA" w:rsidDel="00EA645E">
            <w:delText>prior to FL group procedures</w:delText>
          </w:r>
        </w:del>
      </w:ins>
      <w:ins w:id="34" w:author="Ericsson_r4" w:date="2024-04-18T12:00:00Z">
        <w:del w:id="35" w:author="Nokia5" w:date="2024-04-18T18:15:00Z">
          <w:r w:rsidR="001E1BBB" w:rsidDel="003528D1">
            <w:delText xml:space="preserve"> </w:delText>
          </w:r>
        </w:del>
      </w:ins>
      <w:ins w:id="36" w:author="Ericsson_r4" w:date="2024-04-18T11:59:00Z">
        <w:del w:id="37" w:author="Nokia5" w:date="2024-04-18T18:15:00Z">
          <w:r w:rsidR="00EA645E" w:rsidDel="003528D1">
            <w:delText xml:space="preserve">according </w:delText>
          </w:r>
        </w:del>
      </w:ins>
      <w:ins w:id="38" w:author="Nokia5" w:date="2024-04-18T18:15:00Z">
        <w:r w:rsidR="003528D1">
          <w:t xml:space="preserve">as described in </w:t>
        </w:r>
      </w:ins>
      <w:ins w:id="39" w:author="Ericsson_r4" w:date="2024-04-18T11:59:00Z">
        <w:del w:id="40" w:author="Nokia5" w:date="2024-04-18T18:15:00Z">
          <w:r w:rsidR="00EA645E" w:rsidDel="003528D1">
            <w:delText xml:space="preserve">to </w:delText>
          </w:r>
        </w:del>
        <w:r w:rsidR="00EA645E">
          <w:t>clause 5.3 of TS 23.288</w:t>
        </w:r>
      </w:ins>
      <w:ins w:id="41" w:author="Ericsson_r4" w:date="2024-04-18T12:00:00Z">
        <w:r w:rsidR="001E1BBB">
          <w:t xml:space="preserve"> [105]</w:t>
        </w:r>
      </w:ins>
      <w:ins w:id="42" w:author="Nokia5" w:date="2024-04-18T18:15:00Z">
        <w:r w:rsidR="003528D1">
          <w:t xml:space="preserve">. </w:t>
        </w:r>
      </w:ins>
      <w:ins w:id="43" w:author="Nokia3" w:date="2024-04-17T14:53:00Z">
        <w:del w:id="44" w:author="Nokia5" w:date="2024-04-18T18:15:00Z">
          <w:r w:rsidR="00E249CA" w:rsidDel="003528D1">
            <w:delText>,</w:delText>
          </w:r>
        </w:del>
      </w:ins>
      <w:ins w:id="45" w:author="Ericsson_r2" w:date="2024-04-17T10:49:00Z">
        <w:del w:id="46" w:author="Nokia5" w:date="2024-04-18T18:15:00Z">
          <w:r w:rsidR="00583A7B" w:rsidDel="003528D1">
            <w:delText xml:space="preserve"> </w:delText>
          </w:r>
        </w:del>
        <w:del w:id="47" w:author="Ericsson_r4" w:date="2024-04-18T12:00:00Z">
          <w:r w:rsidR="00583A7B" w:rsidDel="001E1BBB">
            <w:delText>i</w:delText>
          </w:r>
          <w:r w:rsidR="00E47128" w:rsidDel="001E1BBB">
            <w:delText>s</w:delText>
          </w:r>
        </w:del>
      </w:ins>
      <w:ins w:id="48" w:author="Ericsson_r4" w:date="2024-04-18T12:00:00Z">
        <w:del w:id="49" w:author="Nokia5" w:date="2024-04-18T18:15:00Z">
          <w:r w:rsidR="001E1BBB" w:rsidDel="003528D1">
            <w:delText>uses the a</w:delText>
          </w:r>
        </w:del>
      </w:ins>
      <w:ins w:id="50" w:author="Nokia5" w:date="2024-04-18T18:15:00Z">
        <w:r w:rsidR="003528D1">
          <w:t>A</w:t>
        </w:r>
      </w:ins>
      <w:ins w:id="51" w:author="Ericsson_r4" w:date="2024-04-18T12:00:00Z">
        <w:r w:rsidR="001E1BBB">
          <w:t xml:space="preserve">uthorization </w:t>
        </w:r>
      </w:ins>
      <w:ins w:id="52" w:author="Nokia5" w:date="2024-04-18T18:15:00Z">
        <w:r w:rsidR="003528D1">
          <w:t xml:space="preserve">of this </w:t>
        </w:r>
      </w:ins>
      <w:ins w:id="53" w:author="Ericsson_r4" w:date="2024-04-18T12:00:00Z">
        <w:r w:rsidR="001E1BBB">
          <w:t>proc</w:t>
        </w:r>
      </w:ins>
      <w:ins w:id="54" w:author="Ericsson_r4" w:date="2024-04-18T12:01:00Z">
        <w:r w:rsidR="001E1BBB">
          <w:t>edure</w:t>
        </w:r>
      </w:ins>
      <w:ins w:id="55" w:author="Ericsson_r2" w:date="2024-04-17T10:49:00Z">
        <w:r w:rsidR="00583A7B">
          <w:t xml:space="preserve"> </w:t>
        </w:r>
      </w:ins>
      <w:ins w:id="56" w:author="Nokia5" w:date="2024-04-18T18:16:00Z">
        <w:r w:rsidR="003528D1">
          <w:t xml:space="preserve">is </w:t>
        </w:r>
      </w:ins>
      <w:ins w:id="57" w:author="Ericsson_r2" w:date="2024-04-17T10:49:00Z">
        <w:r w:rsidR="00583A7B">
          <w:t>described in Annex X.10.</w:t>
        </w:r>
      </w:ins>
      <w:ins w:id="58" w:author="Nokia2" w:date="2024-04-15T14:57:00Z">
        <w:del w:id="59" w:author="Ericsson_r2" w:date="2024-04-17T10:49:00Z">
          <w:r w:rsidR="00E220EB" w:rsidRPr="00E220EB" w:rsidDel="00583A7B">
            <w:delText xml:space="preserve">If NWDAF containing AnLF, or NWDAF containing MTLF on behalf of a MTLF containing AnLF, </w:delText>
          </w:r>
        </w:del>
      </w:ins>
      <w:ins w:id="60" w:author="Nokia2" w:date="2024-04-15T14:53:00Z">
        <w:del w:id="61" w:author="Ericsson_r2" w:date="2024-04-17T10:49:00Z">
          <w:r w:rsidRPr="007620E9" w:rsidDel="00583A7B">
            <w:delText>requests ML models to NWDAF containing MTLF acting as FL server, the authorization procedure follows the corresponding steps of AI/ML model sharing for this use case, described in clause X.10 of the present document</w:delText>
          </w:r>
        </w:del>
      </w:ins>
      <w:ins w:id="62" w:author="Nokia2" w:date="2024-04-15T15:04:00Z">
        <w:del w:id="63" w:author="Ericsson_r2" w:date="2024-04-17T10:49:00Z">
          <w:r w:rsidR="00961E1B" w:rsidDel="00583A7B">
            <w:delText xml:space="preserve">, prior to </w:delText>
          </w:r>
          <w:r w:rsidR="009C1C7B" w:rsidDel="00583A7B">
            <w:delText xml:space="preserve">FL </w:delText>
          </w:r>
          <w:r w:rsidR="001132CC" w:rsidDel="00583A7B">
            <w:delText xml:space="preserve">group </w:delText>
          </w:r>
          <w:r w:rsidR="009C1C7B" w:rsidDel="00583A7B">
            <w:delText>procedures</w:delText>
          </w:r>
        </w:del>
      </w:ins>
      <w:ins w:id="64" w:author="Nokia2" w:date="2024-04-15T15:05:00Z">
        <w:del w:id="65" w:author="Ericsson_r2" w:date="2024-04-17T10:49:00Z">
          <w:r w:rsidR="001132CC" w:rsidDel="00583A7B">
            <w:delText>.</w:delText>
          </w:r>
        </w:del>
      </w:ins>
      <w:ins w:id="66" w:author="Nokia2" w:date="2024-04-15T15:04:00Z">
        <w:r w:rsidR="009C1C7B">
          <w:t xml:space="preserve"> </w:t>
        </w:r>
      </w:ins>
    </w:p>
    <w:p w14:paraId="590A4CF7" w14:textId="77777777" w:rsidR="009B24B2" w:rsidRDefault="009B24B2" w:rsidP="007620E9">
      <w:pPr>
        <w:pStyle w:val="NO"/>
      </w:pPr>
    </w:p>
    <w:p w14:paraId="7767B9AB" w14:textId="6A1E2E3F" w:rsidR="00441E22" w:rsidRDefault="00441E22" w:rsidP="004734B5">
      <w:pPr>
        <w:pStyle w:val="TH"/>
      </w:pPr>
      <w:r>
        <w:object w:dxaOrig="9507" w:dyaOrig="4842" w14:anchorId="614AC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43pt" o:ole="">
            <v:imagedata r:id="rId16" o:title=""/>
          </v:shape>
          <o:OLEObject Type="Embed" ProgID="Visio.Drawing.15" ShapeID="_x0000_i1025" DrawAspect="Content" ObjectID="_1774971485" r:id="rId17"/>
        </w:object>
      </w:r>
      <w:ins w:id="67" w:author="Chaitanya" w:date="2024-04-04T12:29:00Z">
        <w:del w:id="68" w:author="Nokia1" w:date="2024-04-05T09:10:00Z">
          <w:r w:rsidR="00781461" w:rsidRPr="00781461" w:rsidDel="003D4A7A">
            <w:delText xml:space="preserve"> </w:delText>
          </w:r>
        </w:del>
      </w:ins>
      <w:ins w:id="69" w:author="Nokia1" w:date="2024-04-05T09:11:00Z">
        <w:del w:id="70" w:author="Nokia2" w:date="2024-04-15T14:55:00Z">
          <w:r w:rsidR="00286158" w:rsidDel="00D31913">
            <w:object w:dxaOrig="20411" w:dyaOrig="13240" w14:anchorId="53BB232A">
              <v:shape id="_x0000_i1026" type="#_x0000_t75" style="width:394pt;height:255.5pt" o:ole="">
                <v:imagedata r:id="rId18" o:title=""/>
              </v:shape>
              <o:OLEObject Type="Embed" ProgID="Visio.Drawing.15" ShapeID="_x0000_i1026" DrawAspect="Content" ObjectID="_1774971486" r:id="rId19"/>
            </w:object>
          </w:r>
        </w:del>
      </w:ins>
    </w:p>
    <w:p w14:paraId="7DED4281" w14:textId="5556A104" w:rsidR="004734B5" w:rsidRDefault="004734B5" w:rsidP="004734B5">
      <w:pPr>
        <w:pStyle w:val="TF"/>
      </w:pPr>
      <w:r>
        <w:t>Figure X.</w:t>
      </w:r>
      <w:r>
        <w:rPr>
          <w:lang w:val="en-US" w:eastAsia="zh-CN"/>
        </w:rPr>
        <w:t>9</w:t>
      </w:r>
      <w:r>
        <w:t xml:space="preserve">-1: FL Authorization for selecting participant NWDAF </w:t>
      </w:r>
      <w:proofErr w:type="gramStart"/>
      <w:r>
        <w:t>instances</w:t>
      </w:r>
      <w:proofErr w:type="gramEnd"/>
    </w:p>
    <w:p w14:paraId="121D4B3F" w14:textId="3D1A4896" w:rsidR="004734B5" w:rsidRDefault="004734B5" w:rsidP="004734B5">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14:paraId="52335240" w14:textId="5C0FAD20" w:rsidR="00781461" w:rsidRDefault="00781461" w:rsidP="00781461">
      <w:pPr>
        <w:pStyle w:val="B1"/>
      </w:pPr>
      <w:r>
        <w:t>Step 1</w:t>
      </w:r>
      <w:r w:rsidR="005061CB">
        <w:t>b</w:t>
      </w:r>
      <w:r>
        <w:t xml:space="preserve">. The NWDAF containing MTLF acting as FL server registers to the NRF with its FL capability (FL Server). </w:t>
      </w:r>
    </w:p>
    <w:p w14:paraId="0EAE289F" w14:textId="4B0A3D23" w:rsidR="007B5A3D" w:rsidDel="005F0BAF" w:rsidRDefault="007B5A3D" w:rsidP="007B5A3D">
      <w:pPr>
        <w:rPr>
          <w:ins w:id="71" w:author="Nokia1" w:date="2024-04-05T14:39:00Z"/>
          <w:del w:id="72" w:author="Nokia2" w:date="2024-04-15T15:05:00Z"/>
        </w:rPr>
      </w:pPr>
      <w:ins w:id="73" w:author="Nokia1" w:date="2024-04-05T14:39:00Z">
        <w:del w:id="74" w:author="Nokia2" w:date="2024-04-15T15:05:00Z">
          <w:r w:rsidDel="005F0BAF">
            <w:rPr>
              <w:lang w:val="en-US" w:eastAsia="zh-CN"/>
            </w:rPr>
            <w:delText xml:space="preserve">If NWDAF containing AnLF, or NWDAF containing </w:delText>
          </w:r>
          <w:r w:rsidRPr="00324571" w:rsidDel="005F0BAF">
            <w:rPr>
              <w:lang w:val="en-US" w:eastAsia="zh-CN"/>
            </w:rPr>
            <w:delText xml:space="preserve">MTLF </w:delText>
          </w:r>
          <w:r w:rsidDel="005F0BAF">
            <w:rPr>
              <w:lang w:val="en-US" w:eastAsia="zh-CN"/>
            </w:rPr>
            <w:delText>o</w:delText>
          </w:r>
          <w:r w:rsidRPr="00324571" w:rsidDel="005F0BAF">
            <w:rPr>
              <w:lang w:val="en-US" w:eastAsia="zh-CN"/>
            </w:rPr>
            <w:delText>n behalf of a</w:delText>
          </w:r>
          <w:r w:rsidDel="005F0BAF">
            <w:rPr>
              <w:lang w:val="en-US" w:eastAsia="zh-CN"/>
            </w:rPr>
            <w:delText xml:space="preserve"> MTLF containing </w:delText>
          </w:r>
          <w:r w:rsidRPr="00324571" w:rsidDel="005F0BAF">
            <w:rPr>
              <w:lang w:val="en-US" w:eastAsia="zh-CN"/>
            </w:rPr>
            <w:delText>AnLF</w:delText>
          </w:r>
          <w:r w:rsidDel="005F0BAF">
            <w:rPr>
              <w:lang w:val="en-US" w:eastAsia="zh-CN"/>
            </w:rPr>
            <w:delText xml:space="preserve">, requests an ML model to FL server that requires the configuration of a new FL group, steps 1b to 1e are applied: </w:delText>
          </w:r>
        </w:del>
      </w:ins>
    </w:p>
    <w:p w14:paraId="1F21E079" w14:textId="4B806BCE" w:rsidR="00A342F9" w:rsidDel="005F0BAF" w:rsidRDefault="00A342F9" w:rsidP="00A342F9">
      <w:pPr>
        <w:pStyle w:val="B1"/>
        <w:rPr>
          <w:ins w:id="75" w:author="Nokia1" w:date="2024-04-05T09:47:00Z"/>
          <w:del w:id="76" w:author="Nokia2" w:date="2024-04-15T15:05:00Z"/>
        </w:rPr>
      </w:pPr>
      <w:ins w:id="77" w:author="Nokia1" w:date="2024-04-05T09:47:00Z">
        <w:del w:id="78" w:author="Nokia2" w:date="2024-04-15T15:05:00Z">
          <w:r w:rsidDel="005F0BAF">
            <w:delText xml:space="preserve">Step 1b. NWDAF containing AnLF </w:delText>
          </w:r>
          <w:r w:rsidR="00BE3649" w:rsidDel="005F0BAF">
            <w:delText>(</w:delText>
          </w:r>
          <w:r w:rsidDel="005F0BAF">
            <w:delText>or NWDAF containing MTLF</w:delText>
          </w:r>
          <w:r w:rsidR="00BE3649" w:rsidDel="005F0BAF">
            <w:delText>)</w:delText>
          </w:r>
          <w:r w:rsidDel="005F0BAF">
            <w:delText xml:space="preserve"> sends an access token request to NRF for requesting the ML model from NWDAF MTLF acting as FL server</w:delText>
          </w:r>
        </w:del>
      </w:ins>
      <w:ins w:id="79" w:author="Nokia1" w:date="2024-04-06T12:50:00Z">
        <w:del w:id="80" w:author="Nokia2" w:date="2024-04-15T15:05:00Z">
          <w:r w:rsidR="00685178" w:rsidDel="005F0BAF">
            <w:delText>, indicating Analytics ID, Vendor ID</w:delText>
          </w:r>
          <w:r w:rsidR="00C0358C" w:rsidDel="005F0BAF">
            <w:delText xml:space="preserve"> and target NWDAF MTLF</w:delText>
          </w:r>
        </w:del>
      </w:ins>
      <w:ins w:id="81" w:author="Nokia1" w:date="2024-04-06T12:51:00Z">
        <w:del w:id="82" w:author="Nokia2" w:date="2024-04-15T15:05:00Z">
          <w:r w:rsidR="00C0358C" w:rsidDel="005F0BAF">
            <w:delText xml:space="preserve">. </w:delText>
          </w:r>
        </w:del>
      </w:ins>
    </w:p>
    <w:p w14:paraId="71AD3355" w14:textId="370BF3F9" w:rsidR="00A342F9" w:rsidDel="005F0BAF" w:rsidRDefault="00A342F9" w:rsidP="00A342F9">
      <w:pPr>
        <w:pStyle w:val="B1"/>
        <w:rPr>
          <w:ins w:id="83" w:author="Nokia1" w:date="2024-04-05T09:47:00Z"/>
          <w:del w:id="84" w:author="Nokia2" w:date="2024-04-15T15:05:00Z"/>
        </w:rPr>
      </w:pPr>
      <w:ins w:id="85" w:author="Nokia1" w:date="2024-04-05T09:47:00Z">
        <w:del w:id="86" w:author="Nokia2" w:date="2024-04-15T15:05:00Z">
          <w:r w:rsidDel="005F0BAF">
            <w:delText>Step 1c. NRF verifies if it is authorized to receive the particular ML model, and accordingly generates an access token</w:delText>
          </w:r>
        </w:del>
      </w:ins>
      <w:ins w:id="87" w:author="Nokia1" w:date="2024-04-06T12:51:00Z">
        <w:del w:id="88" w:author="Nokia2" w:date="2024-04-15T15:05:00Z">
          <w:r w:rsidR="00817EAF" w:rsidDel="005F0BAF">
            <w:delText xml:space="preserve"> (Token1)</w:delText>
          </w:r>
        </w:del>
      </w:ins>
      <w:ins w:id="89" w:author="Nokia1" w:date="2024-04-05T09:47:00Z">
        <w:del w:id="90" w:author="Nokia2" w:date="2024-04-15T15:05:00Z">
          <w:r w:rsidDel="005F0BAF">
            <w:delText>.</w:delText>
          </w:r>
        </w:del>
      </w:ins>
    </w:p>
    <w:p w14:paraId="1C97389F" w14:textId="59531DB8" w:rsidR="00A342F9" w:rsidDel="005F0BAF" w:rsidRDefault="00A342F9" w:rsidP="00A342F9">
      <w:pPr>
        <w:pStyle w:val="B1"/>
        <w:rPr>
          <w:ins w:id="91" w:author="Nokia1" w:date="2024-04-05T09:47:00Z"/>
          <w:del w:id="92" w:author="Nokia2" w:date="2024-04-15T15:05:00Z"/>
          <w:lang w:val="en-US"/>
        </w:rPr>
      </w:pPr>
      <w:ins w:id="93" w:author="Nokia1" w:date="2024-04-05T09:47:00Z">
        <w:del w:id="94" w:author="Nokia2" w:date="2024-04-15T15:05:00Z">
          <w:r w:rsidDel="005F0BAF">
            <w:lastRenderedPageBreak/>
            <w:delText xml:space="preserve">Step 1d. </w:delText>
          </w:r>
          <w:r w:rsidRPr="002F708D" w:rsidDel="005F0BAF">
            <w:rPr>
              <w:lang w:val="en-US"/>
            </w:rPr>
            <w:delText xml:space="preserve">NWDAF containing AnLF </w:delText>
          </w:r>
          <w:r w:rsidR="00BE3649" w:rsidDel="005F0BAF">
            <w:rPr>
              <w:lang w:val="en-US"/>
            </w:rPr>
            <w:delText>(</w:delText>
          </w:r>
          <w:r w:rsidRPr="002F708D" w:rsidDel="005F0BAF">
            <w:rPr>
              <w:lang w:val="en-US"/>
            </w:rPr>
            <w:delText>or NWDAF containing MTLF</w:delText>
          </w:r>
          <w:r w:rsidR="00BE3649" w:rsidDel="005F0BAF">
            <w:rPr>
              <w:lang w:val="en-US"/>
            </w:rPr>
            <w:delText>)</w:delText>
          </w:r>
          <w:r w:rsidRPr="002F708D" w:rsidDel="005F0BAF">
            <w:rPr>
              <w:lang w:val="en-US"/>
            </w:rPr>
            <w:delText xml:space="preserve"> </w:delText>
          </w:r>
          <w:r w:rsidRPr="00757FCF" w:rsidDel="005F0BAF">
            <w:rPr>
              <w:lang w:val="en-US"/>
            </w:rPr>
            <w:delText>sends th</w:delText>
          </w:r>
          <w:r w:rsidDel="005F0BAF">
            <w:rPr>
              <w:lang w:val="en-US"/>
            </w:rPr>
            <w:delText>e</w:delText>
          </w:r>
          <w:r w:rsidRPr="00757FCF" w:rsidDel="005F0BAF">
            <w:rPr>
              <w:lang w:val="en-US"/>
            </w:rPr>
            <w:delText xml:space="preserve"> </w:delText>
          </w:r>
          <w:r w:rsidDel="005F0BAF">
            <w:rPr>
              <w:lang w:val="en-US"/>
            </w:rPr>
            <w:delText>access token to NWDAF MTLF acting as FL Server.</w:delText>
          </w:r>
        </w:del>
      </w:ins>
    </w:p>
    <w:p w14:paraId="7063DF3C" w14:textId="1DA5486D" w:rsidR="00A342F9" w:rsidRPr="00757FCF" w:rsidDel="005F0BAF" w:rsidRDefault="00A342F9" w:rsidP="00A342F9">
      <w:pPr>
        <w:pStyle w:val="B1"/>
        <w:rPr>
          <w:ins w:id="95" w:author="Nokia1" w:date="2024-04-05T09:47:00Z"/>
          <w:del w:id="96" w:author="Nokia2" w:date="2024-04-15T15:05:00Z"/>
          <w:lang w:val="en-US"/>
        </w:rPr>
      </w:pPr>
      <w:ins w:id="97" w:author="Nokia1" w:date="2024-04-05T09:47:00Z">
        <w:del w:id="98" w:author="Nokia2" w:date="2024-04-15T15:05:00Z">
          <w:r w:rsidDel="005F0BAF">
            <w:rPr>
              <w:lang w:val="en-US"/>
            </w:rPr>
            <w:delText xml:space="preserve">Step 1e. NWDAF MTLF acting as FL server verifies the access token received and the model provisioning request. </w:delText>
          </w:r>
        </w:del>
      </w:ins>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4B453511" w:rsidR="004734B5" w:rsidRDefault="004734B5" w:rsidP="004734B5">
      <w:pPr>
        <w:pStyle w:val="B1"/>
      </w:pPr>
      <w:r>
        <w:t xml:space="preserve">Step 3. The NWDAF containing MTLF acting as FL server (NF Service Consumer) sends an access token request to the </w:t>
      </w:r>
      <w:proofErr w:type="gramStart"/>
      <w:r>
        <w:t>NRF  as</w:t>
      </w:r>
      <w:proofErr w:type="gramEnd"/>
      <w:r>
        <w:t xml:space="preserve"> specified in clause 13.4.1. The access token request may contain the Analytics ID for the requested Federated Learning process. </w:t>
      </w:r>
    </w:p>
    <w:p w14:paraId="65A6CAC2" w14:textId="371C881E" w:rsidR="004734B5" w:rsidRDefault="004734B5" w:rsidP="004734B5">
      <w:pPr>
        <w:pStyle w:val="B1"/>
      </w:pPr>
      <w:r>
        <w:t>Step 4. The NRF authorizes the NWDAF containing MTLF acting as FL server (NF Consumer) based upon the information received in Step 1</w:t>
      </w:r>
      <w:r>
        <w:rPr>
          <w:rFonts w:hint="eastAsia"/>
          <w:lang w:val="en-US" w:eastAsia="zh-CN"/>
        </w:rPr>
        <w:t>b</w:t>
      </w:r>
      <w:r>
        <w:t>, and after verifying that the Server NWDAF’s Vendor ID is included in the Interoperability Indicator for the requested Analytics ID provided in Step 1</w:t>
      </w:r>
      <w:r>
        <w:rPr>
          <w:rFonts w:hint="eastAsia"/>
          <w:lang w:val="en-US" w:eastAsia="zh-CN"/>
        </w:rPr>
        <w:t>a</w:t>
      </w:r>
      <w:r>
        <w:t xml:space="preserve">. If the authorization succeeds, NRF generates the access token(s) as specified in clause 13.4.1. The access token claims may include the Analytics ID for the request Federated Learning </w:t>
      </w:r>
      <w:proofErr w:type="gramStart"/>
      <w:r>
        <w:t>process</w:t>
      </w:r>
      <w:proofErr w:type="gramEnd"/>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5C9EC41C"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2C5CCDBD" w14:textId="1422F0FF" w:rsidR="009C1DD1" w:rsidDel="0062618B" w:rsidRDefault="00FC1A77" w:rsidP="009C1DD1">
      <w:pPr>
        <w:pStyle w:val="B1"/>
        <w:rPr>
          <w:ins w:id="99" w:author="Nokia1" w:date="2024-04-05T14:36:00Z"/>
          <w:del w:id="100" w:author="Nokia2" w:date="2024-04-15T15:06:00Z"/>
        </w:rPr>
      </w:pPr>
      <w:ins w:id="101" w:author="Nokia1" w:date="2024-04-05T14:37:00Z">
        <w:del w:id="102" w:author="Nokia2" w:date="2024-04-15T15:06:00Z">
          <w:r w:rsidDel="0062618B">
            <w:delText xml:space="preserve">Step </w:delText>
          </w:r>
        </w:del>
      </w:ins>
      <w:ins w:id="103" w:author="Nokia1" w:date="2024-04-05T14:36:00Z">
        <w:del w:id="104" w:author="Nokia2" w:date="2024-04-15T15:06:00Z">
          <w:r w:rsidR="009C1DD1" w:rsidDel="0062618B">
            <w:delText xml:space="preserve">10. In the case the request was originated from NWDAF containing AnLF or MTLF, the trained ML process generated after the FL process is shared by the NWDAF containing MTLF acting as FL server to the NWDAF containing AnLF or /MTLF which sentd the request originally in Step 1b. </w:delText>
          </w:r>
        </w:del>
      </w:ins>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1610C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51358" w14:textId="77777777" w:rsidR="00A37304" w:rsidRDefault="00A37304">
      <w:r>
        <w:separator/>
      </w:r>
    </w:p>
  </w:endnote>
  <w:endnote w:type="continuationSeparator" w:id="0">
    <w:p w14:paraId="3577D557" w14:textId="77777777" w:rsidR="00A37304" w:rsidRDefault="00A37304">
      <w:r>
        <w:continuationSeparator/>
      </w:r>
    </w:p>
  </w:endnote>
  <w:endnote w:type="continuationNotice" w:id="1">
    <w:p w14:paraId="279D5176" w14:textId="77777777" w:rsidR="00A37304" w:rsidRDefault="00A37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FDA82" w14:textId="77777777" w:rsidR="00A37304" w:rsidRDefault="00A37304">
      <w:r>
        <w:separator/>
      </w:r>
    </w:p>
  </w:footnote>
  <w:footnote w:type="continuationSeparator" w:id="0">
    <w:p w14:paraId="1DBBF8E3" w14:textId="77777777" w:rsidR="00A37304" w:rsidRDefault="00A37304">
      <w:r>
        <w:continuationSeparator/>
      </w:r>
    </w:p>
  </w:footnote>
  <w:footnote w:type="continuationNotice" w:id="1">
    <w:p w14:paraId="12C74DCB" w14:textId="77777777" w:rsidR="00A37304" w:rsidRDefault="00A373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5">
    <w15:presenceInfo w15:providerId="None" w15:userId="Nokia5"/>
  </w15:person>
  <w15:person w15:author="Ericsson_r4">
    <w15:presenceInfo w15:providerId="None" w15:userId="Ericsson_r4"/>
  </w15:person>
  <w15:person w15:author="Ericsson_r2">
    <w15:presenceInfo w15:providerId="None" w15:userId="Ericsson_r2"/>
  </w15:person>
  <w15:person w15:author="Nokia3">
    <w15:presenceInfo w15:providerId="None" w15:userId="Nokia3"/>
  </w15:person>
  <w15:person w15:author="Nokia2">
    <w15:presenceInfo w15:providerId="None" w15:userId="Nokia2"/>
  </w15:person>
  <w15:person w15:author="Chaitanya">
    <w15:presenceInfo w15:providerId="None" w15:userId="Chaitany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1092C"/>
    <w:rsid w:val="00022E4A"/>
    <w:rsid w:val="0004691B"/>
    <w:rsid w:val="00056938"/>
    <w:rsid w:val="00080C67"/>
    <w:rsid w:val="0008210A"/>
    <w:rsid w:val="00094B41"/>
    <w:rsid w:val="000A6394"/>
    <w:rsid w:val="000B145A"/>
    <w:rsid w:val="000B1BBF"/>
    <w:rsid w:val="000B7FED"/>
    <w:rsid w:val="000C038A"/>
    <w:rsid w:val="000C6598"/>
    <w:rsid w:val="000D44B3"/>
    <w:rsid w:val="000E014D"/>
    <w:rsid w:val="00110F75"/>
    <w:rsid w:val="001132CC"/>
    <w:rsid w:val="00145D43"/>
    <w:rsid w:val="00150A19"/>
    <w:rsid w:val="00156BE0"/>
    <w:rsid w:val="001610C3"/>
    <w:rsid w:val="0017199B"/>
    <w:rsid w:val="0017672D"/>
    <w:rsid w:val="00192C46"/>
    <w:rsid w:val="001A08B3"/>
    <w:rsid w:val="001A7B60"/>
    <w:rsid w:val="001B52F0"/>
    <w:rsid w:val="001B6AC1"/>
    <w:rsid w:val="001B7A65"/>
    <w:rsid w:val="001C6301"/>
    <w:rsid w:val="001D128C"/>
    <w:rsid w:val="001D436A"/>
    <w:rsid w:val="001D67E3"/>
    <w:rsid w:val="001E1BBB"/>
    <w:rsid w:val="001E41F3"/>
    <w:rsid w:val="001E6D67"/>
    <w:rsid w:val="00213308"/>
    <w:rsid w:val="00224B36"/>
    <w:rsid w:val="0022583F"/>
    <w:rsid w:val="002260D1"/>
    <w:rsid w:val="00226281"/>
    <w:rsid w:val="00236DC3"/>
    <w:rsid w:val="00247374"/>
    <w:rsid w:val="0025464F"/>
    <w:rsid w:val="0026004D"/>
    <w:rsid w:val="002640DD"/>
    <w:rsid w:val="00275D12"/>
    <w:rsid w:val="00284FEB"/>
    <w:rsid w:val="002860C4"/>
    <w:rsid w:val="00286158"/>
    <w:rsid w:val="002919C3"/>
    <w:rsid w:val="002A2894"/>
    <w:rsid w:val="002A6EB6"/>
    <w:rsid w:val="002B5741"/>
    <w:rsid w:val="002B6E73"/>
    <w:rsid w:val="002E472E"/>
    <w:rsid w:val="002F6422"/>
    <w:rsid w:val="002F708D"/>
    <w:rsid w:val="00300BF7"/>
    <w:rsid w:val="00305409"/>
    <w:rsid w:val="0031042C"/>
    <w:rsid w:val="00324571"/>
    <w:rsid w:val="00326B41"/>
    <w:rsid w:val="00332E22"/>
    <w:rsid w:val="00332FF6"/>
    <w:rsid w:val="0034108E"/>
    <w:rsid w:val="003528D1"/>
    <w:rsid w:val="003609EF"/>
    <w:rsid w:val="0036231A"/>
    <w:rsid w:val="00367795"/>
    <w:rsid w:val="00374DD4"/>
    <w:rsid w:val="00382C1D"/>
    <w:rsid w:val="003A09B4"/>
    <w:rsid w:val="003B7E77"/>
    <w:rsid w:val="003C2DBE"/>
    <w:rsid w:val="003C48E8"/>
    <w:rsid w:val="003D4A7A"/>
    <w:rsid w:val="003D70BA"/>
    <w:rsid w:val="003E1A36"/>
    <w:rsid w:val="00410371"/>
    <w:rsid w:val="004156F9"/>
    <w:rsid w:val="00422180"/>
    <w:rsid w:val="004242F1"/>
    <w:rsid w:val="00432FF2"/>
    <w:rsid w:val="00437705"/>
    <w:rsid w:val="00441E22"/>
    <w:rsid w:val="004628F8"/>
    <w:rsid w:val="004734B5"/>
    <w:rsid w:val="00482288"/>
    <w:rsid w:val="00497F78"/>
    <w:rsid w:val="004A52C6"/>
    <w:rsid w:val="004B75B7"/>
    <w:rsid w:val="004B7F94"/>
    <w:rsid w:val="004C5E10"/>
    <w:rsid w:val="004D0222"/>
    <w:rsid w:val="004D5235"/>
    <w:rsid w:val="004E52BE"/>
    <w:rsid w:val="004F6E52"/>
    <w:rsid w:val="005009D9"/>
    <w:rsid w:val="005061CB"/>
    <w:rsid w:val="0051580D"/>
    <w:rsid w:val="00534670"/>
    <w:rsid w:val="00546F5A"/>
    <w:rsid w:val="00547111"/>
    <w:rsid w:val="00550765"/>
    <w:rsid w:val="0055231C"/>
    <w:rsid w:val="0058171D"/>
    <w:rsid w:val="00583A7B"/>
    <w:rsid w:val="00592D74"/>
    <w:rsid w:val="005A11B3"/>
    <w:rsid w:val="005C59AD"/>
    <w:rsid w:val="005D0D90"/>
    <w:rsid w:val="005D4A68"/>
    <w:rsid w:val="005D5259"/>
    <w:rsid w:val="005E1DFF"/>
    <w:rsid w:val="005E2C44"/>
    <w:rsid w:val="005F0BAF"/>
    <w:rsid w:val="00601739"/>
    <w:rsid w:val="00621188"/>
    <w:rsid w:val="00622B27"/>
    <w:rsid w:val="00623671"/>
    <w:rsid w:val="006257ED"/>
    <w:rsid w:val="0062618B"/>
    <w:rsid w:val="0065536E"/>
    <w:rsid w:val="00665C47"/>
    <w:rsid w:val="006679EA"/>
    <w:rsid w:val="006758B7"/>
    <w:rsid w:val="00685178"/>
    <w:rsid w:val="00695808"/>
    <w:rsid w:val="006959CC"/>
    <w:rsid w:val="00695A6C"/>
    <w:rsid w:val="00696775"/>
    <w:rsid w:val="006B46FB"/>
    <w:rsid w:val="006E21FB"/>
    <w:rsid w:val="006F241C"/>
    <w:rsid w:val="0070744F"/>
    <w:rsid w:val="00707775"/>
    <w:rsid w:val="00707EFC"/>
    <w:rsid w:val="00720715"/>
    <w:rsid w:val="00730239"/>
    <w:rsid w:val="00740E20"/>
    <w:rsid w:val="00752F1C"/>
    <w:rsid w:val="00753FAF"/>
    <w:rsid w:val="00757FCF"/>
    <w:rsid w:val="007620E9"/>
    <w:rsid w:val="00781461"/>
    <w:rsid w:val="00785599"/>
    <w:rsid w:val="0079140C"/>
    <w:rsid w:val="00792342"/>
    <w:rsid w:val="007977A8"/>
    <w:rsid w:val="007B512A"/>
    <w:rsid w:val="007B5A3D"/>
    <w:rsid w:val="007C2097"/>
    <w:rsid w:val="007C7923"/>
    <w:rsid w:val="007D6A07"/>
    <w:rsid w:val="007F7259"/>
    <w:rsid w:val="0080287F"/>
    <w:rsid w:val="008040A8"/>
    <w:rsid w:val="00806322"/>
    <w:rsid w:val="00812460"/>
    <w:rsid w:val="00817EAF"/>
    <w:rsid w:val="008246A5"/>
    <w:rsid w:val="008279FA"/>
    <w:rsid w:val="0085476C"/>
    <w:rsid w:val="008626E7"/>
    <w:rsid w:val="00870148"/>
    <w:rsid w:val="00870EE7"/>
    <w:rsid w:val="00877F69"/>
    <w:rsid w:val="00880A55"/>
    <w:rsid w:val="008863B9"/>
    <w:rsid w:val="0088765D"/>
    <w:rsid w:val="00887DA0"/>
    <w:rsid w:val="008A45A6"/>
    <w:rsid w:val="008B301D"/>
    <w:rsid w:val="008B7764"/>
    <w:rsid w:val="008C21AC"/>
    <w:rsid w:val="008C2C33"/>
    <w:rsid w:val="008C68ED"/>
    <w:rsid w:val="008D39FE"/>
    <w:rsid w:val="008E6EBD"/>
    <w:rsid w:val="008F1074"/>
    <w:rsid w:val="008F2B3D"/>
    <w:rsid w:val="008F3789"/>
    <w:rsid w:val="008F686C"/>
    <w:rsid w:val="009119FF"/>
    <w:rsid w:val="009148DE"/>
    <w:rsid w:val="00925B88"/>
    <w:rsid w:val="00926829"/>
    <w:rsid w:val="009330D8"/>
    <w:rsid w:val="00941E30"/>
    <w:rsid w:val="00961E1B"/>
    <w:rsid w:val="009635AD"/>
    <w:rsid w:val="0096794F"/>
    <w:rsid w:val="00972DE0"/>
    <w:rsid w:val="009777D9"/>
    <w:rsid w:val="00983FF3"/>
    <w:rsid w:val="00985E25"/>
    <w:rsid w:val="009867B5"/>
    <w:rsid w:val="00991B88"/>
    <w:rsid w:val="00993108"/>
    <w:rsid w:val="009A5753"/>
    <w:rsid w:val="009A579D"/>
    <w:rsid w:val="009B24B2"/>
    <w:rsid w:val="009C1C7B"/>
    <w:rsid w:val="009C1DD1"/>
    <w:rsid w:val="009C5A19"/>
    <w:rsid w:val="009E3297"/>
    <w:rsid w:val="009F734F"/>
    <w:rsid w:val="00A0390E"/>
    <w:rsid w:val="00A1069F"/>
    <w:rsid w:val="00A17BE1"/>
    <w:rsid w:val="00A23126"/>
    <w:rsid w:val="00A246B6"/>
    <w:rsid w:val="00A25D38"/>
    <w:rsid w:val="00A342F9"/>
    <w:rsid w:val="00A37304"/>
    <w:rsid w:val="00A42400"/>
    <w:rsid w:val="00A425B5"/>
    <w:rsid w:val="00A47E70"/>
    <w:rsid w:val="00A50CF0"/>
    <w:rsid w:val="00A7110F"/>
    <w:rsid w:val="00A75A7A"/>
    <w:rsid w:val="00A7671C"/>
    <w:rsid w:val="00A77AD6"/>
    <w:rsid w:val="00A90759"/>
    <w:rsid w:val="00AA2CBC"/>
    <w:rsid w:val="00AB7DF1"/>
    <w:rsid w:val="00AC5820"/>
    <w:rsid w:val="00AD1CD8"/>
    <w:rsid w:val="00AD6DB0"/>
    <w:rsid w:val="00B0205A"/>
    <w:rsid w:val="00B11BA7"/>
    <w:rsid w:val="00B13F30"/>
    <w:rsid w:val="00B13F88"/>
    <w:rsid w:val="00B258BB"/>
    <w:rsid w:val="00B3610B"/>
    <w:rsid w:val="00B37C46"/>
    <w:rsid w:val="00B44EDB"/>
    <w:rsid w:val="00B67B97"/>
    <w:rsid w:val="00B708D8"/>
    <w:rsid w:val="00B92C49"/>
    <w:rsid w:val="00B968C8"/>
    <w:rsid w:val="00BA3EC5"/>
    <w:rsid w:val="00BA51D9"/>
    <w:rsid w:val="00BB5DFC"/>
    <w:rsid w:val="00BC73F8"/>
    <w:rsid w:val="00BD279D"/>
    <w:rsid w:val="00BD6BB8"/>
    <w:rsid w:val="00BE3649"/>
    <w:rsid w:val="00C00427"/>
    <w:rsid w:val="00C0358C"/>
    <w:rsid w:val="00C0387B"/>
    <w:rsid w:val="00C12D8A"/>
    <w:rsid w:val="00C22DEC"/>
    <w:rsid w:val="00C54B7F"/>
    <w:rsid w:val="00C6128C"/>
    <w:rsid w:val="00C66BA2"/>
    <w:rsid w:val="00C87942"/>
    <w:rsid w:val="00C91D19"/>
    <w:rsid w:val="00C95985"/>
    <w:rsid w:val="00CA2673"/>
    <w:rsid w:val="00CA3299"/>
    <w:rsid w:val="00CB5828"/>
    <w:rsid w:val="00CC5026"/>
    <w:rsid w:val="00CC68D0"/>
    <w:rsid w:val="00CF346E"/>
    <w:rsid w:val="00CF5C18"/>
    <w:rsid w:val="00D03F9A"/>
    <w:rsid w:val="00D06D51"/>
    <w:rsid w:val="00D11654"/>
    <w:rsid w:val="00D22AFC"/>
    <w:rsid w:val="00D24991"/>
    <w:rsid w:val="00D31913"/>
    <w:rsid w:val="00D31F0E"/>
    <w:rsid w:val="00D36DCB"/>
    <w:rsid w:val="00D3733C"/>
    <w:rsid w:val="00D50255"/>
    <w:rsid w:val="00D54899"/>
    <w:rsid w:val="00D55BE4"/>
    <w:rsid w:val="00D56815"/>
    <w:rsid w:val="00D66520"/>
    <w:rsid w:val="00D9340F"/>
    <w:rsid w:val="00D93EA2"/>
    <w:rsid w:val="00D96CF7"/>
    <w:rsid w:val="00DD0089"/>
    <w:rsid w:val="00DE34CF"/>
    <w:rsid w:val="00E04CF1"/>
    <w:rsid w:val="00E12045"/>
    <w:rsid w:val="00E13F3D"/>
    <w:rsid w:val="00E17E18"/>
    <w:rsid w:val="00E220EB"/>
    <w:rsid w:val="00E249CA"/>
    <w:rsid w:val="00E34898"/>
    <w:rsid w:val="00E356B7"/>
    <w:rsid w:val="00E40EA0"/>
    <w:rsid w:val="00E42D9F"/>
    <w:rsid w:val="00E435B3"/>
    <w:rsid w:val="00E47128"/>
    <w:rsid w:val="00E476D5"/>
    <w:rsid w:val="00E61589"/>
    <w:rsid w:val="00E7269D"/>
    <w:rsid w:val="00E83507"/>
    <w:rsid w:val="00E92305"/>
    <w:rsid w:val="00E9436B"/>
    <w:rsid w:val="00E97B8C"/>
    <w:rsid w:val="00EA419B"/>
    <w:rsid w:val="00EA645E"/>
    <w:rsid w:val="00EB09B7"/>
    <w:rsid w:val="00ED2495"/>
    <w:rsid w:val="00EE71A1"/>
    <w:rsid w:val="00EE7D7C"/>
    <w:rsid w:val="00F038C2"/>
    <w:rsid w:val="00F144CC"/>
    <w:rsid w:val="00F25D98"/>
    <w:rsid w:val="00F300FB"/>
    <w:rsid w:val="00F3549E"/>
    <w:rsid w:val="00F3655E"/>
    <w:rsid w:val="00F367FD"/>
    <w:rsid w:val="00F67804"/>
    <w:rsid w:val="00F709EC"/>
    <w:rsid w:val="00F717F7"/>
    <w:rsid w:val="00F80C48"/>
    <w:rsid w:val="00FB6386"/>
    <w:rsid w:val="00FC1A77"/>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7907972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450</_dlc_DocId>
    <_dlc_DocIdUrl xmlns="71c5aaf6-e6ce-465b-b873-5148d2a4c105">
      <Url>https://nokia.sharepoint.com/sites/c5g/security/_layouts/15/DocIdRedir.aspx?ID=5AIRPNAIUNRU-931754773-4450</Url>
      <Description>5AIRPNAIUNRU-931754773-4450</Description>
    </_dlc_DocIdUrl>
    <SharedWithUsers xmlns="b48738c0-5c12-4b5a-b05a-8a6603520253">
      <UserInfo>
        <DisplayName>Belen Pancorbo</DisplayName>
        <AccountId>150</AccountId>
        <AccountType/>
      </UserInfo>
    </SharedWithUsers>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8CD5E1-EC87-43AF-9D02-52E26939A5AF}">
  <ds:schemaRefs>
    <ds:schemaRef ds:uri="Microsoft.SharePoint.Taxonomy.ContentTypeSync"/>
  </ds:schemaRefs>
</ds:datastoreItem>
</file>

<file path=customXml/itemProps2.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3.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4.xml><?xml version="1.0" encoding="utf-8"?>
<ds:datastoreItem xmlns:ds="http://schemas.openxmlformats.org/officeDocument/2006/customXml" ds:itemID="{CE740C8D-1B76-4743-BE6E-55E66EDFFFBE}">
  <ds:schemaRefs>
    <ds:schemaRef ds:uri="http://schemas.microsoft.com/office/2006/documentManagement/types"/>
    <ds:schemaRef ds:uri="71c5aaf6-e6ce-465b-b873-5148d2a4c105"/>
    <ds:schemaRef ds:uri="http://purl.org/dc/terms/"/>
    <ds:schemaRef ds:uri="http://purl.org/dc/elements/1.1/"/>
    <ds:schemaRef ds:uri="http://schemas.openxmlformats.org/package/2006/metadata/core-properties"/>
    <ds:schemaRef ds:uri="4776aa60-670e-4784-be98-c39ff3403b35"/>
    <ds:schemaRef ds:uri="http://schemas.microsoft.com/office/infopath/2007/PartnerControls"/>
    <ds:schemaRef ds:uri="3b34c8f0-1ef5-4d1e-bb66-517ce7fe7356"/>
    <ds:schemaRef ds:uri="b48738c0-5c12-4b5a-b05a-8a6603520253"/>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EF7C0EB2-5FA6-4BDC-BA3C-B28D622A6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3</TotalTime>
  <Pages>3</Pages>
  <Words>978</Words>
  <Characters>6966</Characters>
  <Application>Microsoft Office Word</Application>
  <DocSecurity>0</DocSecurity>
  <Lines>58</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Nokia5</cp:lastModifiedBy>
  <cp:revision>8</cp:revision>
  <cp:lastPrinted>1900-01-01T08:00:00Z</cp:lastPrinted>
  <dcterms:created xsi:type="dcterms:W3CDTF">2024-04-18T16:12:00Z</dcterms:created>
  <dcterms:modified xsi:type="dcterms:W3CDTF">2024-04-18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abcb727-d393-4165-9285-7843647c1d7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MediaServiceImageTags">
    <vt:lpwstr/>
  </property>
</Properties>
</file>